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9"/>
  </p:notesMasterIdLst>
  <p:handoutMasterIdLst>
    <p:handoutMasterId r:id="rId20"/>
  </p:handoutMasterIdLst>
  <p:sldIdLst>
    <p:sldId id="562" r:id="rId3"/>
    <p:sldId id="630" r:id="rId4"/>
    <p:sldId id="619" r:id="rId5"/>
    <p:sldId id="620" r:id="rId6"/>
    <p:sldId id="621" r:id="rId7"/>
    <p:sldId id="622" r:id="rId8"/>
    <p:sldId id="631" r:id="rId9"/>
    <p:sldId id="632" r:id="rId10"/>
    <p:sldId id="633" r:id="rId11"/>
    <p:sldId id="634" r:id="rId12"/>
    <p:sldId id="635" r:id="rId13"/>
    <p:sldId id="636" r:id="rId14"/>
    <p:sldId id="637" r:id="rId15"/>
    <p:sldId id="638" r:id="rId16"/>
    <p:sldId id="639" r:id="rId17"/>
    <p:sldId id="640" r:id="rId18"/>
  </p:sldIdLst>
  <p:sldSz cx="12190413" cy="6859588"/>
  <p:notesSz cx="6858000" cy="9144000"/>
  <p:custDataLst>
    <p:tags r:id="rId21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660033"/>
    <a:srgbClr val="9900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6766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1389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73458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2934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1773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8098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s://www.baidu.com/s?wd=%E9%97%B0%E5%B9%B4&amp;tn=SE_PcZhidaonwhc_ngpagmjz&amp;rsv_dl=gh_pc_zhidao" TargetMode="Externa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747890" y="4493758"/>
            <a:ext cx="5314276" cy="1015663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en-US" altLang="zh-CN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础知识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992057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58154" y="744505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4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6999" y="1473411"/>
            <a:ext cx="1054174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80962" indent="-380962">
              <a:buFont typeface="Calibri" panose="020F0502020204030204" pitchFamily="34" charset="0"/>
              <a:buChar char="−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输入一个年份，判断其是闰年还是平年（非整百年：能被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整除的为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hlinkClick r:id="rId2"/>
              </a:rPr>
              <a:t>闰年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；整百年：能被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0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整除的是闰年。）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  <p:pic>
        <p:nvPicPr>
          <p:cNvPr id="8193" name="Picture 1" descr="C:\Users\Administrator\AppData\Roaming\Tencent\Users\155170962\QQ\WinTemp\RichOle\U@I%97U6QBQ4HY3SY%RI4Z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256" y="2469813"/>
            <a:ext cx="5612669" cy="4101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320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0590" y="800632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5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8154" y="1413833"/>
            <a:ext cx="1054174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80962" indent="-380962">
              <a:buFont typeface="Calibri" panose="020F0502020204030204" pitchFamily="34" charset="0"/>
              <a:buChar char="−"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，判断其是否为水仙花数。（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谓的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水仙花数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指一个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数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 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它的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位上的数字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幂之和等于本身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例如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水仙花，各位数字的立方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5</a:t>
            </a:r>
            <a:r>
              <a:rPr lang="en-US" altLang="zh-CN" sz="2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3</a:t>
            </a:r>
            <a:r>
              <a:rPr lang="en-US" altLang="zh-CN" sz="2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5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8{[8CPKYB($%R996X@J9K{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265" y="2670671"/>
            <a:ext cx="5206322" cy="3657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433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58154" y="711296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6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8154" y="1413833"/>
            <a:ext cx="1054174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80962" indent="-380962">
              <a:buFont typeface="Calibri" panose="020F0502020204030204" pitchFamily="34" charset="0"/>
              <a:buChar char="−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输入一个月份，判断属于什么季节（阳历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春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6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夏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9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1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秋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1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～来年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冬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6145" name="Picture 1" descr="C:\Users\Administrator\AppData\Roaming\Tencent\Users\155170962\QQ\WinTemp\RichOle\CKXIPX%DHMO1(`0_VQ~1JA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277" y="2565810"/>
            <a:ext cx="6552347" cy="3403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4210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10510" y="765498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6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8154" y="1413833"/>
            <a:ext cx="1054174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80962" indent="-380962">
              <a:buFont typeface="Calibri" panose="020F0502020204030204" pitchFamily="34" charset="0"/>
              <a:buChar char="−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输入一个月份，判断属于什么季节（阳历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春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6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夏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9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1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秋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1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～来年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月为冬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pic>
        <p:nvPicPr>
          <p:cNvPr id="12289" name="Picture 1" descr="C:\Users\Administrator\AppData\Roaming\Tencent\Users\155170962\QQ\WinTemp\RichOle\6T5Y3R)@0[ZQ29Z99]Y0MN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265" y="2469812"/>
            <a:ext cx="5714256" cy="3809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279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1199301" y="1125838"/>
            <a:ext cx="8568313" cy="4031923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93830" tIns="78804" rIns="293830" bIns="78804" spcCol="1270" anchor="ctr"/>
            <a:lstStyle/>
            <a:p>
              <a:pPr defTabSz="3851948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8666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1231398" y="1143518"/>
            <a:ext cx="2415536" cy="502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66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447276" y="2085820"/>
            <a:ext cx="8159844" cy="1938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609539">
              <a:lnSpc>
                <a:spcPct val="150000"/>
              </a:lnSpc>
            </a:pPr>
            <a:r>
              <a:rPr lang="en-US" altLang="zh-CN" sz="2666" dirty="0">
                <a:latin typeface="黑体" pitchFamily="49" charset="-122"/>
                <a:ea typeface="黑体" pitchFamily="49" charset="-122"/>
              </a:rPr>
              <a:t>==</a:t>
            </a:r>
            <a:r>
              <a:rPr lang="zh-CN" altLang="en-US" sz="2666" dirty="0">
                <a:latin typeface="黑体" pitchFamily="49" charset="-122"/>
                <a:ea typeface="黑体" pitchFamily="49" charset="-122"/>
              </a:rPr>
              <a:t>运算千万不要写成赋值</a:t>
            </a:r>
            <a:r>
              <a:rPr lang="en-US" altLang="zh-CN" sz="2666" dirty="0">
                <a:latin typeface="黑体" pitchFamily="49" charset="-122"/>
                <a:ea typeface="黑体" pitchFamily="49" charset="-122"/>
              </a:rPr>
              <a:t>=</a:t>
            </a:r>
          </a:p>
          <a:p>
            <a:pPr indent="609539">
              <a:lnSpc>
                <a:spcPct val="150000"/>
              </a:lnSpc>
            </a:pPr>
            <a:r>
              <a:rPr lang="zh-CN" altLang="en-US" sz="2666" dirty="0">
                <a:latin typeface="黑体" pitchFamily="49" charset="-122"/>
                <a:ea typeface="黑体" pitchFamily="49" charset="-122"/>
              </a:rPr>
              <a:t>例如：</a:t>
            </a:r>
            <a:r>
              <a:rPr lang="en-US" altLang="zh-CN" sz="2666" dirty="0">
                <a:latin typeface="黑体" pitchFamily="49" charset="-122"/>
                <a:ea typeface="黑体" pitchFamily="49" charset="-122"/>
              </a:rPr>
              <a:t>if(a==b) </a:t>
            </a:r>
            <a:r>
              <a:rPr lang="en-US" altLang="zh-CN" sz="2666" strike="sngStrike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f(a=b) </a:t>
            </a:r>
          </a:p>
          <a:p>
            <a:pPr indent="609539">
              <a:lnSpc>
                <a:spcPct val="150000"/>
              </a:lnSpc>
            </a:pPr>
            <a:endParaRPr lang="zh-CN" altLang="en-US" sz="2666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6612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1414686" y="1136945"/>
            <a:ext cx="8352290" cy="4511914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93830" tIns="78804" rIns="293830" bIns="78804" spcCol="1270" anchor="ctr"/>
            <a:lstStyle/>
            <a:p>
              <a:pPr defTabSz="3851948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8666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1231398" y="1143518"/>
            <a:ext cx="2812684" cy="502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66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447276" y="2085820"/>
            <a:ext cx="8159844" cy="316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609539">
              <a:lnSpc>
                <a:spcPct val="150000"/>
              </a:lnSpc>
            </a:pPr>
            <a:r>
              <a:rPr lang="zh-CN" altLang="en-US" sz="2666" dirty="0">
                <a:latin typeface="黑体" pitchFamily="49" charset="-122"/>
                <a:ea typeface="黑体" pitchFamily="49" charset="-122"/>
              </a:rPr>
              <a:t>优先级</a:t>
            </a:r>
            <a:endParaRPr lang="en-US" altLang="zh-CN" sz="2666" dirty="0">
              <a:latin typeface="黑体" pitchFamily="49" charset="-122"/>
              <a:ea typeface="黑体" pitchFamily="49" charset="-122"/>
            </a:endParaRPr>
          </a:p>
          <a:p>
            <a:pPr marL="457154" indent="-45715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666" dirty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666" dirty="0">
                <a:latin typeface="黑体" pitchFamily="49" charset="-122"/>
                <a:ea typeface="黑体" pitchFamily="49" charset="-122"/>
              </a:rPr>
              <a:t>优先级高于</a:t>
            </a:r>
            <a:r>
              <a:rPr lang="en-US" altLang="zh-CN" sz="2666" dirty="0">
                <a:latin typeface="黑体" pitchFamily="49" charset="-122"/>
                <a:ea typeface="黑体" pitchFamily="49" charset="-122"/>
              </a:rPr>
              <a:t>|| </a:t>
            </a:r>
          </a:p>
          <a:p>
            <a:pPr marL="457154" indent="-45715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666" dirty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666" dirty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666" dirty="0">
                <a:latin typeface="黑体" pitchFamily="49" charset="-122"/>
                <a:ea typeface="黑体" pitchFamily="49" charset="-122"/>
              </a:rPr>
              <a:t>||</a:t>
            </a:r>
            <a:r>
              <a:rPr lang="zh-CN" altLang="en-US" sz="2666" dirty="0">
                <a:latin typeface="黑体" pitchFamily="49" charset="-122"/>
                <a:ea typeface="黑体" pitchFamily="49" charset="-122"/>
              </a:rPr>
              <a:t>优先级低于关系运算</a:t>
            </a:r>
            <a:endParaRPr lang="en-US" altLang="zh-CN" sz="2666" dirty="0">
              <a:latin typeface="黑体" pitchFamily="49" charset="-122"/>
              <a:ea typeface="黑体" pitchFamily="49" charset="-122"/>
            </a:endParaRPr>
          </a:p>
          <a:p>
            <a:pPr marL="457154" indent="-45715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66" dirty="0">
                <a:latin typeface="黑体" pitchFamily="49" charset="-122"/>
                <a:ea typeface="黑体" pitchFamily="49" charset="-122"/>
              </a:rPr>
              <a:t>！优先级高于所有关系运算和算术运算</a:t>
            </a:r>
            <a:endParaRPr lang="en-US" altLang="zh-CN" sz="2666" dirty="0">
              <a:latin typeface="黑体" pitchFamily="49" charset="-122"/>
              <a:ea typeface="黑体" pitchFamily="49" charset="-122"/>
            </a:endParaRPr>
          </a:p>
          <a:p>
            <a:pPr indent="609539">
              <a:lnSpc>
                <a:spcPct val="150000"/>
              </a:lnSpc>
            </a:pPr>
            <a:endParaRPr lang="zh-CN" altLang="en-US" sz="2666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4808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622598" y="1116100"/>
            <a:ext cx="9649072" cy="4833974"/>
            <a:chOff x="3421938" y="2650915"/>
            <a:chExt cx="10850632" cy="2241461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650915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93830" tIns="78804" rIns="293830" bIns="78804" spcCol="1270" anchor="ctr"/>
            <a:lstStyle/>
            <a:p>
              <a:pPr defTabSz="3851948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8666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652991" y="1161924"/>
            <a:ext cx="2812684" cy="502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66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396757" y="1816033"/>
            <a:ext cx="8927829" cy="388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609539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itch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154" indent="-45715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itch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执行完一个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se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后不会自动停止，如果需要停止，必须使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eak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154" indent="-457154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itch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中的每一个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se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必须是一个单独的值。这个值必须是整数或字符，不能是浮点数。如果涉及取值范围、浮点测试、或比较，则先使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else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换。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7349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694606" y="1049462"/>
            <a:ext cx="9145016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在</a:t>
            </a:r>
            <a:r>
              <a:rPr lang="en-US" altLang="zh-CN" sz="2800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C++</a:t>
            </a:r>
            <a:r>
              <a:rPr lang="zh-CN" altLang="en-US" sz="2800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语</a:t>
            </a:r>
            <a:r>
              <a:rPr lang="zh-CN" altLang="en-US" sz="280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言</a:t>
            </a:r>
            <a:r>
              <a:rPr lang="zh-CN" altLang="en-US" sz="2800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中经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常需要对一些</a:t>
            </a:r>
            <a:r>
              <a:rPr lang="zh-CN" altLang="en-US" sz="2800" b="1" dirty="0">
                <a:solidFill>
                  <a:srgbClr val="FF0000"/>
                </a:solidFill>
                <a:latin typeface="Calibri"/>
                <a:ea typeface="宋体" panose="02010600030101010101" pitchFamily="2" charset="-122"/>
              </a:rPr>
              <a:t>条件做出判断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从而决定执行哪一段代码，这时就需要使用选择结构语句。</a:t>
            </a:r>
            <a:r>
              <a:rPr lang="en-US" altLang="zh-CN" sz="2800" b="1" dirty="0">
                <a:solidFill>
                  <a:srgbClr val="FF0000"/>
                </a:solidFill>
                <a:latin typeface="Calibri"/>
                <a:ea typeface="宋体" panose="02010600030101010101" pitchFamily="2" charset="-122"/>
              </a:rPr>
              <a:t>if</a:t>
            </a:r>
            <a:r>
              <a:rPr lang="zh-CN" altLang="zh-CN" sz="2800" b="1" dirty="0">
                <a:solidFill>
                  <a:srgbClr val="FF0000"/>
                </a:solidFill>
                <a:latin typeface="Calibri"/>
                <a:ea typeface="宋体" panose="02010600030101010101" pitchFamily="2" charset="-122"/>
              </a:rPr>
              <a:t>条件</a:t>
            </a:r>
            <a:r>
              <a:rPr lang="zh-CN" altLang="zh-CN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语句有三种语法格式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886174" y="3357786"/>
            <a:ext cx="7305376" cy="2088232"/>
            <a:chOff x="1886174" y="3698180"/>
            <a:chExt cx="6762750" cy="1747838"/>
          </a:xfrm>
        </p:grpSpPr>
        <p:grpSp>
          <p:nvGrpSpPr>
            <p:cNvPr id="21" name="组合 27"/>
            <p:cNvGrpSpPr>
              <a:grpSpLocks/>
            </p:cNvGrpSpPr>
            <p:nvPr/>
          </p:nvGrpSpPr>
          <p:grpSpPr bwMode="auto">
            <a:xfrm>
              <a:off x="1886174" y="3698180"/>
              <a:ext cx="5759450" cy="1747838"/>
              <a:chOff x="2338874" y="1849629"/>
              <a:chExt cx="3659744" cy="1535546"/>
            </a:xfrm>
          </p:grpSpPr>
          <p:sp>
            <p:nvSpPr>
              <p:cNvPr id="22" name="圆角矩形 1"/>
              <p:cNvSpPr>
                <a:spLocks noChangeArrowheads="1"/>
              </p:cNvSpPr>
              <p:nvPr/>
            </p:nvSpPr>
            <p:spPr bwMode="auto">
              <a:xfrm>
                <a:off x="3681415" y="1849629"/>
                <a:ext cx="1381122" cy="389008"/>
              </a:xfrm>
              <a:prstGeom prst="roundRect">
                <a:avLst>
                  <a:gd name="adj" fmla="val 16667"/>
                </a:avLst>
              </a:prstGeom>
              <a:gradFill rotWithShape="0">
                <a:gsLst>
                  <a:gs pos="0">
                    <a:srgbClr val="00B0F0"/>
                  </a:gs>
                  <a:gs pos="50000">
                    <a:srgbClr val="00B0F0"/>
                  </a:gs>
                  <a:gs pos="100000">
                    <a:srgbClr val="9FD8FF"/>
                  </a:gs>
                </a:gsLst>
                <a:lin ang="540000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defTabSz="914400"/>
                <a:r>
                  <a:rPr lang="zh-CN" altLang="en-US" sz="2000" b="1" dirty="0">
                    <a:solidFill>
                      <a:prstClr val="white"/>
                    </a:solidFill>
                    <a:latin typeface="微软雅黑" pitchFamily="34" charset="-122"/>
                    <a:ea typeface="微软雅黑" pitchFamily="34" charset="-122"/>
                  </a:rPr>
                  <a:t>选择结构语句</a:t>
                </a:r>
              </a:p>
            </p:txBody>
          </p:sp>
          <p:sp>
            <p:nvSpPr>
              <p:cNvPr id="23" name="圆角矩形 11"/>
              <p:cNvSpPr>
                <a:spLocks noChangeArrowheads="1"/>
              </p:cNvSpPr>
              <p:nvPr/>
            </p:nvSpPr>
            <p:spPr bwMode="auto">
              <a:xfrm>
                <a:off x="2338874" y="2996167"/>
                <a:ext cx="1340654" cy="389008"/>
              </a:xfrm>
              <a:prstGeom prst="roundRect">
                <a:avLst>
                  <a:gd name="adj" fmla="val 16667"/>
                </a:avLst>
              </a:prstGeom>
              <a:gradFill rotWithShape="0">
                <a:gsLst>
                  <a:gs pos="0">
                    <a:srgbClr val="00B0F0"/>
                  </a:gs>
                  <a:gs pos="50000">
                    <a:srgbClr val="00B0F0"/>
                  </a:gs>
                  <a:gs pos="100000">
                    <a:srgbClr val="9FD8FF"/>
                  </a:gs>
                </a:gsLst>
                <a:lin ang="540000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defTabSz="914400"/>
                <a:r>
                  <a:rPr lang="en-US" altLang="zh-CN" sz="2000" b="1">
                    <a:solidFill>
                      <a:prstClr val="white"/>
                    </a:solidFill>
                    <a:latin typeface="微软雅黑" pitchFamily="34" charset="-122"/>
                    <a:ea typeface="微软雅黑" pitchFamily="34" charset="-122"/>
                  </a:rPr>
                  <a:t>if</a:t>
                </a:r>
                <a:endParaRPr lang="zh-CN" altLang="en-US" sz="2000" b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" name="直接箭头连接符 3"/>
              <p:cNvCxnSpPr>
                <a:cxnSpLocks noChangeShapeType="1"/>
              </p:cNvCxnSpPr>
              <p:nvPr/>
            </p:nvCxnSpPr>
            <p:spPr bwMode="auto">
              <a:xfrm rot="10800000">
                <a:off x="5062537" y="2343009"/>
                <a:ext cx="936081" cy="756827"/>
              </a:xfrm>
              <a:prstGeom prst="straightConnector1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直接箭头连接符 5"/>
              <p:cNvCxnSpPr>
                <a:cxnSpLocks noChangeShapeType="1"/>
                <a:stCxn id="23" idx="0"/>
              </p:cNvCxnSpPr>
              <p:nvPr/>
            </p:nvCxnSpPr>
            <p:spPr bwMode="auto">
              <a:xfrm rot="5400000" flipH="1" flipV="1">
                <a:off x="3017786" y="2334424"/>
                <a:ext cx="653158" cy="670327"/>
              </a:xfrm>
              <a:prstGeom prst="straightConnector1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7" name="圆角矩形 11"/>
            <p:cNvSpPr>
              <a:spLocks noChangeArrowheads="1"/>
            </p:cNvSpPr>
            <p:nvPr/>
          </p:nvSpPr>
          <p:spPr bwMode="auto">
            <a:xfrm>
              <a:off x="4186462" y="5001518"/>
              <a:ext cx="2109787" cy="442912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defTabSz="914400"/>
              <a:r>
                <a:rPr lang="en-US" altLang="zh-CN" sz="2000" b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…else</a:t>
              </a:r>
              <a:endParaRPr lang="zh-CN" altLang="en-US" sz="2000" b="1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圆角矩形 11"/>
            <p:cNvSpPr>
              <a:spLocks noChangeArrowheads="1"/>
            </p:cNvSpPr>
            <p:nvPr/>
          </p:nvSpPr>
          <p:spPr bwMode="auto">
            <a:xfrm>
              <a:off x="6539137" y="5003105"/>
              <a:ext cx="2109787" cy="44291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defTabSz="914400"/>
              <a:r>
                <a:rPr lang="en-US" altLang="zh-CN" sz="2000" b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..else if..else</a:t>
              </a:r>
              <a:endParaRPr lang="zh-CN" altLang="en-US" sz="2000" b="1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29" name="直接箭头连接符 5"/>
            <p:cNvCxnSpPr>
              <a:cxnSpLocks noChangeShapeType="1"/>
            </p:cNvCxnSpPr>
            <p:nvPr/>
          </p:nvCxnSpPr>
          <p:spPr bwMode="auto">
            <a:xfrm flipV="1">
              <a:off x="5196112" y="4260155"/>
              <a:ext cx="0" cy="742950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385434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28"/>
          <p:cNvSpPr>
            <a:spLocks noChangeArrowheads="1"/>
          </p:cNvSpPr>
          <p:nvPr/>
        </p:nvSpPr>
        <p:spPr bwMode="auto">
          <a:xfrm>
            <a:off x="1054646" y="992959"/>
            <a:ext cx="7653337" cy="63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0" hangingPunct="0"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f</a:t>
            </a:r>
            <a:r>
              <a:rPr lang="zh-CN" altLang="en-US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r>
              <a:rPr lang="en-US" altLang="zh-CN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分支结构</a:t>
            </a:r>
            <a:endParaRPr lang="en-US" altLang="zh-CN" sz="28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168225"/>
              </p:ext>
            </p:extLst>
          </p:nvPr>
        </p:nvGraphicFramePr>
        <p:xfrm>
          <a:off x="4078982" y="1917626"/>
          <a:ext cx="3240360" cy="4028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1920089" imgH="2595681" progId="Visio.Drawing.11">
                  <p:embed/>
                </p:oleObj>
              </mc:Choice>
              <mc:Fallback>
                <p:oleObj name="Visio" r:id="rId4" imgW="1920089" imgH="2595681" progId="Visio.Drawing.11">
                  <p:embed/>
                  <p:pic>
                    <p:nvPicPr>
                      <p:cNvPr id="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982" y="1917626"/>
                        <a:ext cx="3240360" cy="4028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9488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>
            <a:off x="1018995" y="1045434"/>
            <a:ext cx="7894637" cy="63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0" hangingPunct="0"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f…else</a:t>
            </a:r>
            <a:r>
              <a:rPr lang="zh-CN" altLang="en-US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r>
              <a:rPr lang="en-US" altLang="zh-CN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8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分支结构</a:t>
            </a:r>
            <a:endParaRPr lang="en-US" altLang="zh-CN" sz="28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308267"/>
              </p:ext>
            </p:extLst>
          </p:nvPr>
        </p:nvGraphicFramePr>
        <p:xfrm>
          <a:off x="3358902" y="1917626"/>
          <a:ext cx="3888432" cy="4076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4" imgW="2393296" imgH="2698796" progId="">
                  <p:embed/>
                </p:oleObj>
              </mc:Choice>
              <mc:Fallback>
                <p:oleObj r:id="rId4" imgW="2393296" imgH="2698796" progId="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902" y="1917626"/>
                        <a:ext cx="3888432" cy="4076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686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>
            <a:off x="854274" y="1025970"/>
            <a:ext cx="2742133" cy="2245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一个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</a:t>
            </a:r>
            <a:r>
              <a:rPr lang="zh-CN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还可以包含一个或多个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，这称为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zh-CN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的嵌套。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853600"/>
              </p:ext>
            </p:extLst>
          </p:nvPr>
        </p:nvGraphicFramePr>
        <p:xfrm>
          <a:off x="4078982" y="1018397"/>
          <a:ext cx="5616624" cy="552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5974871" imgH="5863767" progId="Visio.Drawing.11">
                  <p:embed/>
                </p:oleObj>
              </mc:Choice>
              <mc:Fallback>
                <p:oleObj name="Visio" r:id="rId4" imgW="5974871" imgH="5863767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982" y="1018397"/>
                        <a:ext cx="5616624" cy="5529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405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>
            <a:off x="766614" y="909514"/>
            <a:ext cx="8902413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Calibri"/>
                <a:ea typeface="宋体" panose="02010600030101010101" pitchFamily="2" charset="-122"/>
              </a:rPr>
              <a:t>switch </a:t>
            </a:r>
            <a:r>
              <a:rPr lang="zh-CN" altLang="en-US" sz="2800" b="1" dirty="0">
                <a:solidFill>
                  <a:srgbClr val="FF0000"/>
                </a:solidFill>
                <a:latin typeface="Calibri"/>
                <a:ea typeface="宋体" panose="02010600030101010101" pitchFamily="2" charset="-122"/>
              </a:rPr>
              <a:t>条件语句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也是一种常用的选择语句，和</a:t>
            </a:r>
            <a:r>
              <a:rPr lang="en-US" altLang="zh-CN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if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条件语句不同，它只能针对某个表达式的值作出判断，从而决定程序执行哪一段代码。</a:t>
            </a:r>
            <a:endParaRPr lang="en-US" altLang="zh-CN" sz="28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490853"/>
              </p:ext>
            </p:extLst>
          </p:nvPr>
        </p:nvGraphicFramePr>
        <p:xfrm>
          <a:off x="3142878" y="2637706"/>
          <a:ext cx="4448870" cy="37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2829790" imgH="2440739" progId="Visio.Drawing.11">
                  <p:embed/>
                </p:oleObj>
              </mc:Choice>
              <mc:Fallback>
                <p:oleObj name="Visio" r:id="rId4" imgW="2829790" imgH="2440739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2878" y="2637706"/>
                        <a:ext cx="4448870" cy="379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76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58154" y="968517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1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8154" y="1605829"/>
            <a:ext cx="1054174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输入一个学生的成绩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score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判断是否及格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≥60,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及格）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  <p:pic>
        <p:nvPicPr>
          <p:cNvPr id="10241" name="Picture 1" descr="C:\Users\Administrator\AppData\Roaming\Tencent\Users\155170962\QQ\WinTemp\RichOle\XG~@RKC8ESTX[7Z9XLJ`P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4846" y="2729722"/>
            <a:ext cx="4770902" cy="3311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5148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29132" y="988031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2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8154" y="1605829"/>
            <a:ext cx="1109694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/>
              <a:t>输入一个学生的成绩</a:t>
            </a:r>
            <a:r>
              <a:rPr lang="en-US" altLang="zh-CN" sz="2800" dirty="0"/>
              <a:t>score</a:t>
            </a:r>
            <a:r>
              <a:rPr lang="zh-CN" altLang="en-US" sz="2800" dirty="0"/>
              <a:t>，判断是及格还是不及格（</a:t>
            </a:r>
            <a:r>
              <a:rPr lang="en-US" altLang="zh-CN" sz="2800" dirty="0"/>
              <a:t>&lt;60</a:t>
            </a:r>
            <a:r>
              <a:rPr lang="zh-CN" altLang="en-US" sz="2800" dirty="0"/>
              <a:t>不及格</a:t>
            </a:r>
            <a:r>
              <a:rPr lang="en-US" altLang="zh-CN" sz="2800" dirty="0"/>
              <a:t>,≥60,</a:t>
            </a:r>
            <a:r>
              <a:rPr lang="zh-CN" altLang="en-US" sz="2800" dirty="0"/>
              <a:t>及格）。</a:t>
            </a:r>
            <a:endParaRPr lang="en-US" altLang="zh-CN" sz="2800" dirty="0"/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D[L__}`3N2D[D2@J%(CAM4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8097" y="2443016"/>
            <a:ext cx="4824536" cy="4128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5886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26117" y="724900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3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26117" y="1306429"/>
            <a:ext cx="1054174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输入一个学生的成绩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cor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判断其成绩等级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&lt;6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不及格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60-69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及格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70-79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中等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80-89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良好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90-10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优秀。）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  <p:pic>
        <p:nvPicPr>
          <p:cNvPr id="11265" name="Picture 1" descr="C:\Users\Administrator\AppData\Roaming\Tencent\Users\155170962\QQ\WinTemp\RichOle\CGT{MEGZ(_O1U%~N]DI~BMW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038" y="2351675"/>
            <a:ext cx="4571405" cy="4507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172758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分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638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10</TotalTime>
  <Words>846</Words>
  <Application>Microsoft Office PowerPoint</Application>
  <PresentationFormat>自定义</PresentationFormat>
  <Paragraphs>70</Paragraphs>
  <Slides>1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32" baseType="lpstr">
      <vt:lpstr>方正姚体</vt:lpstr>
      <vt:lpstr>黑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01</cp:revision>
  <dcterms:created xsi:type="dcterms:W3CDTF">2015-04-23T03:04:00Z</dcterms:created>
  <dcterms:modified xsi:type="dcterms:W3CDTF">2024-09-20T09:2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